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083A" w:rsidRDefault="0070083A" w:rsidP="0070083A">
      <w:pPr>
        <w:rPr>
          <w:rtl/>
        </w:rPr>
      </w:pPr>
      <w:r>
        <w:rPr>
          <w:rFonts w:hint="cs"/>
          <w:rtl/>
        </w:rPr>
        <w:t>שאלת עץ פורש מינימלי:</w:t>
      </w:r>
    </w:p>
    <w:p w:rsidR="0070083A" w:rsidRDefault="0070083A" w:rsidP="0070083A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 xml:space="preserve">שואלים אם המעומד יודע מזה עץ פורש מינימלי </w:t>
      </w:r>
      <w:r>
        <w:rPr>
          <w:rtl/>
        </w:rPr>
        <w:t>–</w:t>
      </w:r>
      <w:r>
        <w:rPr>
          <w:rFonts w:hint="cs"/>
          <w:rtl/>
        </w:rPr>
        <w:t xml:space="preserve"> אם כן שואלים את השאלה אם לא מסבירים מזה + דוגמא:</w:t>
      </w:r>
    </w:p>
    <w:p w:rsidR="0070083A" w:rsidRDefault="0070083A" w:rsidP="0070083A">
      <w:pPr>
        <w:pStyle w:val="ListParagraph"/>
        <w:rPr>
          <w:rtl/>
        </w:rPr>
      </w:pPr>
      <w:r>
        <w:rPr>
          <w:noProof/>
          <w:rtl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53.1pt;margin-top:3.6pt;width:289.65pt;height:82pt;z-index:251660288;mso-position-horizontal-relative:text;mso-position-vertical-relative:text">
            <v:imagedata r:id="rId5" o:title=""/>
            <w10:wrap type="square"/>
          </v:shape>
          <o:OLEObject Type="Embed" ProgID="Visio.Drawing.15" ShapeID="_x0000_s1027" DrawAspect="Content" ObjectID="_1561105583" r:id="rId6"/>
        </w:object>
      </w: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  <w:r>
        <w:rPr>
          <w:noProof/>
          <w:rtl/>
        </w:rPr>
        <w:object w:dxaOrig="1440" w:dyaOrig="1440">
          <v:shape id="_x0000_s1026" type="#_x0000_t75" style="position:absolute;left:0;text-align:left;margin-left:19.4pt;margin-top:13.1pt;width:117pt;height:128.25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561105584" r:id="rId8"/>
        </w:object>
      </w:r>
    </w:p>
    <w:p w:rsidR="0070083A" w:rsidRDefault="0070083A" w:rsidP="0070083A">
      <w:pPr>
        <w:pStyle w:val="ListParagraph"/>
        <w:rPr>
          <w:rtl/>
        </w:rPr>
      </w:pPr>
    </w:p>
    <w:p w:rsidR="0070083A" w:rsidRPr="007878C9" w:rsidRDefault="0070083A" w:rsidP="0070083A">
      <w:pPr>
        <w:rPr>
          <w:b/>
          <w:bCs/>
          <w:u w:val="single"/>
          <w:rtl/>
        </w:rPr>
      </w:pPr>
      <w:r w:rsidRPr="007878C9">
        <w:rPr>
          <w:rFonts w:hint="cs"/>
          <w:b/>
          <w:bCs/>
          <w:u w:val="single"/>
          <w:rtl/>
        </w:rPr>
        <w:t>השאלה:</w:t>
      </w:r>
    </w:p>
    <w:p w:rsidR="0070083A" w:rsidRDefault="0070083A" w:rsidP="0070083A">
      <w:pPr>
        <w:pStyle w:val="ListParagraph"/>
        <w:ind w:left="785"/>
        <w:rPr>
          <w:rtl/>
        </w:rPr>
      </w:pPr>
      <w:r>
        <w:rPr>
          <w:rFonts w:hint="cs"/>
          <w:rtl/>
        </w:rPr>
        <w:t>נתונה קופסא שחורה שהקלט שלה הוא גרף ממושקל, הפלט שלה הוא המשקל של העץ הפורש המינימלי.</w:t>
      </w: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pStyle w:val="ListParagraph"/>
        <w:ind w:left="785"/>
        <w:rPr>
          <w:rtl/>
        </w:rPr>
      </w:pPr>
      <w:r>
        <w:rPr>
          <w:noProof/>
          <w:rtl/>
        </w:rPr>
        <w:object w:dxaOrig="1440" w:dyaOrig="1440">
          <v:shape id="_x0000_s1028" type="#_x0000_t75" style="position:absolute;left:0;text-align:left;margin-left:13.9pt;margin-top:4.1pt;width:129.6pt;height:120.25pt;z-index:251661312;mso-position-horizontal-relative:text;mso-position-vertical-relative:text">
            <v:imagedata r:id="rId9" o:title=""/>
            <w10:wrap type="square"/>
          </v:shape>
          <o:OLEObject Type="Embed" ProgID="Visio.Drawing.15" ShapeID="_x0000_s1028" DrawAspect="Content" ObjectID="_1561105585" r:id="rId10"/>
        </w:object>
      </w:r>
      <w:r>
        <w:rPr>
          <w:rFonts w:hint="cs"/>
          <w:rtl/>
        </w:rPr>
        <w:t>בנה בעזרת הקופסא הנתונה קופסא נוספת שהקלט שלה הוא גרף ממושקל וקשת בגרף, הפלט שלה הוא כן אם הקשת חלק מהעץ הפורש ולא אחרת.</w:t>
      </w: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pStyle w:val="ListParagraph"/>
        <w:ind w:left="1080"/>
        <w:rPr>
          <w:rtl/>
        </w:rPr>
      </w:pPr>
    </w:p>
    <w:p w:rsidR="0070083A" w:rsidRDefault="0070083A" w:rsidP="0070083A">
      <w:pPr>
        <w:rPr>
          <w:rtl/>
        </w:rPr>
      </w:pPr>
      <w:r>
        <w:rPr>
          <w:rFonts w:hint="cs"/>
          <w:rtl/>
        </w:rPr>
        <w:t>פתרון:</w:t>
      </w:r>
    </w:p>
    <w:p w:rsidR="0070083A" w:rsidRDefault="0070083A" w:rsidP="0070083A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>פתרון אוטמטי (מצופה) הוא :</w:t>
      </w:r>
    </w:p>
    <w:p w:rsidR="0070083A" w:rsidRDefault="0070083A" w:rsidP="0070083A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>חשב עץ פורש מינימלי על הגרף.</w:t>
      </w:r>
    </w:p>
    <w:p w:rsidR="0070083A" w:rsidRDefault="0070083A" w:rsidP="0070083A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>הורד את הקשת אותה אנחנו רוצים לבדוק מהגרף המקורי.</w:t>
      </w:r>
    </w:p>
    <w:p w:rsidR="0070083A" w:rsidRDefault="0070083A" w:rsidP="0070083A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>חשב על הגרף החדש שוב עץ פורש מינמלי.</w:t>
      </w: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>אם קיבלנו ב3 את אותו המספר ב 1 אז הקשת לא בעץ הפורש מינימלי (כלומר לא השפיע על המשקל)</w:t>
      </w: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>אם קיבלנו ב3 מספר נמוך מ1 אז הקשת בעץ הפורש מינימלי.</w:t>
      </w:r>
    </w:p>
    <w:p w:rsidR="0070083A" w:rsidRPr="00487F42" w:rsidRDefault="0070083A" w:rsidP="0070083A">
      <w:pPr>
        <w:rPr>
          <w:b/>
          <w:bCs/>
          <w:color w:val="FF0000"/>
          <w:rtl/>
        </w:rPr>
      </w:pPr>
      <w:r w:rsidRPr="00487F42">
        <w:rPr>
          <w:rFonts w:hint="cs"/>
          <w:b/>
          <w:bCs/>
          <w:color w:val="FF0000"/>
          <w:rtl/>
        </w:rPr>
        <w:t>פתרון זה הוא לא נכון, אך הוא</w:t>
      </w:r>
      <w:r>
        <w:rPr>
          <w:rFonts w:hint="cs"/>
          <w:b/>
          <w:bCs/>
          <w:color w:val="FF0000"/>
          <w:rtl/>
        </w:rPr>
        <w:t xml:space="preserve"> מציג</w:t>
      </w:r>
      <w:r w:rsidRPr="00487F42">
        <w:rPr>
          <w:rFonts w:hint="cs"/>
          <w:b/>
          <w:bCs/>
          <w:color w:val="FF0000"/>
          <w:rtl/>
        </w:rPr>
        <w:t xml:space="preserve"> חשיבה נכונה אל עבר התשובה</w:t>
      </w:r>
      <w:r>
        <w:rPr>
          <w:rFonts w:hint="cs"/>
          <w:b/>
          <w:bCs/>
          <w:color w:val="FF0000"/>
          <w:rtl/>
        </w:rPr>
        <w:t xml:space="preserve"> הנכונה</w:t>
      </w:r>
      <w:r w:rsidRPr="00487F42">
        <w:rPr>
          <w:rFonts w:hint="cs"/>
          <w:b/>
          <w:bCs/>
          <w:color w:val="FF0000"/>
          <w:rtl/>
        </w:rPr>
        <w:t xml:space="preserve"> </w:t>
      </w: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  <w:r>
        <w:rPr>
          <w:rFonts w:hint="cs"/>
          <w:rtl/>
        </w:rPr>
        <w:lastRenderedPageBreak/>
        <w:t>דוגמא נגדית:</w:t>
      </w:r>
    </w:p>
    <w:p w:rsidR="0070083A" w:rsidRDefault="0070083A" w:rsidP="0070083A">
      <w:pPr>
        <w:rPr>
          <w:rtl/>
        </w:rPr>
      </w:pPr>
      <w:r>
        <w:rPr>
          <w:noProof/>
          <w:rtl/>
        </w:rPr>
        <w:object w:dxaOrig="1440" w:dyaOrig="1440">
          <v:shape id="_x0000_s1031" type="#_x0000_t75" style="position:absolute;left:0;text-align:left;margin-left:129.3pt;margin-top:14.65pt;width:81.5pt;height:79.45pt;z-index:251664384;mso-position-horizontal-relative:text;mso-position-vertical-relative:text">
            <v:imagedata r:id="rId11" o:title=""/>
            <w10:wrap type="square"/>
          </v:shape>
          <o:OLEObject Type="Embed" ProgID="Visio.Drawing.15" ShapeID="_x0000_s1031" DrawAspect="Content" ObjectID="_1561105586" r:id="rId12"/>
        </w:object>
      </w:r>
      <w:r>
        <w:rPr>
          <w:noProof/>
          <w:rtl/>
        </w:rPr>
        <w:object w:dxaOrig="1440" w:dyaOrig="1440">
          <v:shape id="_x0000_s1030" type="#_x0000_t75" style="position:absolute;left:0;text-align:left;margin-left:236pt;margin-top:14.1pt;width:81.5pt;height:79.45pt;z-index:251663360;mso-position-horizontal-relative:text;mso-position-vertical-relative:text">
            <v:imagedata r:id="rId13" o:title=""/>
            <w10:wrap type="square"/>
          </v:shape>
          <o:OLEObject Type="Embed" ProgID="Visio.Drawing.15" ShapeID="_x0000_s1030" DrawAspect="Content" ObjectID="_1561105587" r:id="rId14"/>
        </w:object>
      </w:r>
      <w:r>
        <w:rPr>
          <w:noProof/>
          <w:rtl/>
        </w:rPr>
        <w:object w:dxaOrig="1440" w:dyaOrig="1440">
          <v:shape id="_x0000_s1029" type="#_x0000_t75" style="position:absolute;left:0;text-align:left;margin-left:345.3pt;margin-top:14.8pt;width:81.65pt;height:79.5pt;z-index:251662336;mso-position-horizontal-relative:text;mso-position-vertical-relative:text">
            <v:imagedata r:id="rId15" o:title=""/>
            <w10:wrap type="square"/>
          </v:shape>
          <o:OLEObject Type="Embed" ProgID="Visio.Drawing.15" ShapeID="_x0000_s1029" DrawAspect="Content" ObjectID="_1561105588" r:id="rId16"/>
        </w:object>
      </w:r>
      <w:r>
        <w:rPr>
          <w:rFonts w:hint="cs"/>
          <w:rtl/>
        </w:rPr>
        <w:t>נתון הגרף הבא:</w:t>
      </w:r>
      <w:r w:rsidRPr="00487F42">
        <w:rPr>
          <w:rtl/>
        </w:rPr>
        <w:t xml:space="preserve"> </w:t>
      </w:r>
      <w:r>
        <w:rPr>
          <w:rFonts w:hint="cs"/>
          <w:rtl/>
        </w:rPr>
        <w:t xml:space="preserve">         עץ פורש מינמלי א'</w:t>
      </w:r>
      <w:r w:rsidRPr="00487F42">
        <w:rPr>
          <w:rtl/>
        </w:rPr>
        <w:t xml:space="preserve"> </w:t>
      </w:r>
      <w:r>
        <w:rPr>
          <w:rFonts w:hint="cs"/>
          <w:rtl/>
        </w:rPr>
        <w:t>:</w:t>
      </w:r>
      <w:r w:rsidRPr="00487F42">
        <w:rPr>
          <w:rtl/>
        </w:rPr>
        <w:t xml:space="preserve"> </w:t>
      </w:r>
      <w:r>
        <w:rPr>
          <w:rFonts w:hint="cs"/>
          <w:rtl/>
        </w:rPr>
        <w:t xml:space="preserve">       עץ פורש מינמלי ב</w:t>
      </w: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  <w:r>
        <w:rPr>
          <w:rFonts w:hint="cs"/>
          <w:rtl/>
        </w:rPr>
        <w:t>כמו שניתן לראות, לגרף יש 2 עצים פורשים מינימלים שונים בעלי אותו משקל.</w:t>
      </w:r>
    </w:p>
    <w:p w:rsidR="0070083A" w:rsidRDefault="0070083A" w:rsidP="0070083A">
      <w:pPr>
        <w:rPr>
          <w:rtl/>
        </w:rPr>
      </w:pPr>
      <w:r>
        <w:rPr>
          <w:rFonts w:hint="cs"/>
          <w:rtl/>
        </w:rPr>
        <w:t>סעיף 1 על הגרף הנ"ל יניב את המשקל 4.</w:t>
      </w:r>
    </w:p>
    <w:p w:rsidR="0070083A" w:rsidRDefault="0070083A" w:rsidP="0070083A">
      <w:r>
        <w:rPr>
          <w:rFonts w:hint="cs"/>
          <w:rtl/>
        </w:rPr>
        <w:t xml:space="preserve">ע"פ האלוגריתם האוטומטי, כאשר נוריד מהגרף את אחת הקשתות שמשקלן הוא 2 ונכניס את הגרף החדש לקופסא השחורה, נקבל שהמשקל הוא עדיין 4 - כלומר הקשת לא השפיע על משקל העץ הפורש המינימאלי. </w:t>
      </w:r>
    </w:p>
    <w:p w:rsidR="0070083A" w:rsidRDefault="0070083A" w:rsidP="0070083A">
      <w:pPr>
        <w:rPr>
          <w:rtl/>
        </w:rPr>
      </w:pPr>
      <w:r>
        <w:rPr>
          <w:rFonts w:hint="cs"/>
          <w:rtl/>
        </w:rPr>
        <w:t xml:space="preserve">לכן נחליט שהקשת </w:t>
      </w:r>
      <w:r w:rsidRPr="00487F42">
        <w:rPr>
          <w:rFonts w:hint="cs"/>
          <w:b/>
          <w:bCs/>
          <w:rtl/>
        </w:rPr>
        <w:t>לא</w:t>
      </w:r>
      <w:r>
        <w:rPr>
          <w:rFonts w:hint="cs"/>
          <w:b/>
          <w:bCs/>
          <w:rtl/>
        </w:rPr>
        <w:t xml:space="preserve"> </w:t>
      </w:r>
      <w:r w:rsidRPr="00844C41">
        <w:rPr>
          <w:rFonts w:hint="cs"/>
          <w:rtl/>
        </w:rPr>
        <w:t xml:space="preserve">בעץ הפורש המינמלי למרות שבפועל היא </w:t>
      </w:r>
      <w:r w:rsidRPr="00844C41">
        <w:rPr>
          <w:rFonts w:hint="cs"/>
          <w:b/>
          <w:bCs/>
          <w:rtl/>
        </w:rPr>
        <w:t>כן</w:t>
      </w:r>
      <w:r w:rsidRPr="00844C41">
        <w:rPr>
          <w:rFonts w:hint="cs"/>
          <w:rtl/>
        </w:rPr>
        <w:t xml:space="preserve"> באחד מהעצים</w:t>
      </w:r>
      <w:r>
        <w:rPr>
          <w:rFonts w:hint="cs"/>
          <w:rtl/>
        </w:rPr>
        <w:t xml:space="preserve"> ה</w:t>
      </w:r>
      <w:r w:rsidRPr="00844C41">
        <w:rPr>
          <w:rFonts w:hint="cs"/>
          <w:rtl/>
        </w:rPr>
        <w:t>פורש</w:t>
      </w:r>
      <w:r>
        <w:rPr>
          <w:rFonts w:hint="cs"/>
          <w:rtl/>
        </w:rPr>
        <w:t>ים</w:t>
      </w:r>
      <w:r w:rsidRPr="00844C41">
        <w:rPr>
          <w:rFonts w:hint="cs"/>
          <w:rtl/>
        </w:rPr>
        <w:t xml:space="preserve"> </w:t>
      </w:r>
      <w:r>
        <w:rPr>
          <w:rFonts w:hint="cs"/>
          <w:rtl/>
        </w:rPr>
        <w:t>ה</w:t>
      </w:r>
      <w:r w:rsidRPr="00844C41">
        <w:rPr>
          <w:rFonts w:hint="cs"/>
          <w:rtl/>
        </w:rPr>
        <w:t>מינימלי</w:t>
      </w:r>
      <w:r>
        <w:rPr>
          <w:rFonts w:hint="cs"/>
          <w:rtl/>
        </w:rPr>
        <w:t>ם (אנחנו לא יודעים איזה עץ פורש מינמלי נבחר).</w:t>
      </w:r>
    </w:p>
    <w:p w:rsidR="0070083A" w:rsidRDefault="0070083A" w:rsidP="0070083A">
      <w:pPr>
        <w:rPr>
          <w:rtl/>
        </w:rPr>
      </w:pPr>
    </w:p>
    <w:p w:rsidR="0070083A" w:rsidRDefault="0070083A" w:rsidP="0070083A">
      <w:pPr>
        <w:rPr>
          <w:rtl/>
        </w:rPr>
      </w:pPr>
      <w:r>
        <w:rPr>
          <w:noProof/>
          <w:rtl/>
        </w:rPr>
        <w:object w:dxaOrig="1440" w:dyaOrig="1440">
          <v:shape id="_x0000_s1032" type="#_x0000_t75" style="position:absolute;left:0;text-align:left;margin-left:333.75pt;margin-top:17.1pt;width:81.5pt;height:79.45pt;z-index:251665408;mso-position-horizontal-relative:text;mso-position-vertical-relative:text">
            <v:imagedata r:id="rId17" o:title=""/>
            <w10:wrap type="square"/>
          </v:shape>
          <o:OLEObject Type="Embed" ProgID="Visio.Drawing.15" ShapeID="_x0000_s1032" DrawAspect="Content" ObjectID="_1561105589" r:id="rId18"/>
        </w:object>
      </w:r>
      <w:r>
        <w:rPr>
          <w:rFonts w:hint="cs"/>
          <w:rtl/>
        </w:rPr>
        <w:t xml:space="preserve">טעות נפוצה היא לחשוב שאחרי שהורדנו את הקשתות שמשקלן 2 נקבל את הגרף הבא </w:t>
      </w: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>אך למעשה זהו אינו עץ פורש מינמילי מכיוון שלא ניתן להגיע מכל קודקוד לכל קודקוד בגרף(אין דרך מ 1 ל 3 למשל).</w:t>
      </w:r>
    </w:p>
    <w:p w:rsidR="0070083A" w:rsidRDefault="0070083A" w:rsidP="0070083A">
      <w:pPr>
        <w:pStyle w:val="ListParagraph"/>
        <w:ind w:left="1145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rPr>
          <w:rtl/>
        </w:rPr>
      </w:pPr>
    </w:p>
    <w:p w:rsidR="0070083A" w:rsidRDefault="0070083A" w:rsidP="0070083A">
      <w:pPr>
        <w:pStyle w:val="ListParagraph"/>
        <w:numPr>
          <w:ilvl w:val="0"/>
          <w:numId w:val="1"/>
        </w:numPr>
        <w:rPr>
          <w:rtl/>
        </w:rPr>
      </w:pPr>
      <w:r>
        <w:rPr>
          <w:rFonts w:hint="cs"/>
          <w:rtl/>
        </w:rPr>
        <w:t>פתרון מדויק:</w:t>
      </w:r>
    </w:p>
    <w:p w:rsidR="0070083A" w:rsidRDefault="0070083A" w:rsidP="0070083A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>חשב עץ פורש מינימלי על הגרף.</w:t>
      </w:r>
    </w:p>
    <w:p w:rsidR="0070083A" w:rsidRDefault="0070083A" w:rsidP="0070083A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 xml:space="preserve">הורד </w:t>
      </w:r>
      <w:r w:rsidRPr="00462472">
        <w:rPr>
          <w:rFonts w:hint="cs"/>
          <w:b/>
          <w:bCs/>
          <w:rtl/>
        </w:rPr>
        <w:t>ממשקל</w:t>
      </w:r>
      <w:r>
        <w:rPr>
          <w:rFonts w:hint="cs"/>
          <w:rtl/>
        </w:rPr>
        <w:t xml:space="preserve"> הקשת אותה אנחנו רוצים לבדוק ערך כלשהו(1 או 2 או </w:t>
      </w:r>
      <w:r>
        <w:rPr>
          <w:rFonts w:hint="cs"/>
        </w:rPr>
        <w:t>X</w:t>
      </w:r>
      <w:r>
        <w:rPr>
          <w:rFonts w:hint="cs"/>
          <w:rtl/>
        </w:rPr>
        <w:t xml:space="preserve"> כלשהו).</w:t>
      </w:r>
    </w:p>
    <w:p w:rsidR="0070083A" w:rsidRDefault="0070083A" w:rsidP="0070083A">
      <w:pPr>
        <w:pStyle w:val="ListParagraph"/>
        <w:numPr>
          <w:ilvl w:val="0"/>
          <w:numId w:val="3"/>
        </w:numPr>
      </w:pPr>
      <w:r>
        <w:rPr>
          <w:rFonts w:hint="cs"/>
          <w:rtl/>
        </w:rPr>
        <w:t>חשב על הגרף החדש שוב עץ פורש מינמלי.</w:t>
      </w: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>אם קיבלנו ב3 את אותו המספר ב 1 אז הקשת לא בעץ הפורש מינימלי</w:t>
      </w: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>אם קיבלנו ב3 מספר נמוך מ1 אז הקשת בעץ הפורש מינימלי.</w:t>
      </w:r>
    </w:p>
    <w:p w:rsidR="0070083A" w:rsidRDefault="0070083A" w:rsidP="0070083A">
      <w:pPr>
        <w:pStyle w:val="ListParagraph"/>
        <w:ind w:left="1145"/>
        <w:rPr>
          <w:rtl/>
        </w:rPr>
      </w:pPr>
    </w:p>
    <w:p w:rsidR="0070083A" w:rsidRDefault="0070083A" w:rsidP="0070083A">
      <w:pPr>
        <w:pStyle w:val="ListParagraph"/>
        <w:ind w:left="1145"/>
        <w:rPr>
          <w:rtl/>
        </w:rPr>
      </w:pPr>
      <w:r>
        <w:rPr>
          <w:rFonts w:hint="cs"/>
          <w:rtl/>
        </w:rPr>
        <w:t xml:space="preserve">הסבר: אם הקשת חלק מעץ פורש המינמלי </w:t>
      </w:r>
      <w:r>
        <w:rPr>
          <w:rFonts w:hint="cs"/>
          <w:b/>
          <w:bCs/>
          <w:rtl/>
        </w:rPr>
        <w:t>כולשהו</w:t>
      </w:r>
      <w:r>
        <w:rPr>
          <w:rFonts w:hint="cs"/>
          <w:rtl/>
        </w:rPr>
        <w:t xml:space="preserve"> בגרף, אז בהכרח אם נשנה את משקל הקשת ישתה המשקל של העץ הפורש המינימלי הרי שהקשת מרכיבה את העץ הפורש המינימלי.</w:t>
      </w:r>
    </w:p>
    <w:p w:rsidR="0070083A" w:rsidRDefault="0070083A" w:rsidP="0070083A">
      <w:pPr>
        <w:pStyle w:val="ListParagraph"/>
        <w:rPr>
          <w:rtl/>
        </w:rPr>
      </w:pPr>
      <w:r>
        <w:t>`</w:t>
      </w:r>
    </w:p>
    <w:p w:rsidR="0070083A" w:rsidRDefault="0070083A" w:rsidP="0070083A">
      <w:pPr>
        <w:pStyle w:val="ListParagraph"/>
        <w:rPr>
          <w:rtl/>
        </w:rPr>
      </w:pPr>
    </w:p>
    <w:p w:rsidR="005471E4" w:rsidRDefault="005471E4">
      <w:bookmarkStart w:id="0" w:name="_GoBack"/>
      <w:bookmarkEnd w:id="0"/>
    </w:p>
    <w:sectPr w:rsidR="005471E4" w:rsidSect="00E60CF1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6E3523"/>
    <w:multiLevelType w:val="hybridMultilevel"/>
    <w:tmpl w:val="3D520636"/>
    <w:lvl w:ilvl="0" w:tplc="E474F422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 w15:restartNumberingAfterBreak="0">
    <w:nsid w:val="2DED0A47"/>
    <w:multiLevelType w:val="hybridMultilevel"/>
    <w:tmpl w:val="3D520636"/>
    <w:lvl w:ilvl="0" w:tplc="E474F422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" w15:restartNumberingAfterBreak="0">
    <w:nsid w:val="330222C2"/>
    <w:multiLevelType w:val="hybridMultilevel"/>
    <w:tmpl w:val="EAE6F9CC"/>
    <w:lvl w:ilvl="0" w:tplc="040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083A"/>
    <w:rsid w:val="005471E4"/>
    <w:rsid w:val="00700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5:chartTrackingRefBased/>
  <w15:docId w15:val="{88A62E4C-B7E3-4939-86A9-FDD4C1C5E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083A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008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6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71</Words>
  <Characters>154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18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hdut, Tomer</dc:creator>
  <cp:keywords/>
  <dc:description/>
  <cp:lastModifiedBy>Achdut, Tomer</cp:lastModifiedBy>
  <cp:revision>1</cp:revision>
  <dcterms:created xsi:type="dcterms:W3CDTF">2017-07-09T08:39:00Z</dcterms:created>
  <dcterms:modified xsi:type="dcterms:W3CDTF">2017-07-09T08:40:00Z</dcterms:modified>
</cp:coreProperties>
</file>